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639E" w:rsidRDefault="004E639E" w:rsidP="004E639E">
      <w:pPr>
        <w:pStyle w:val="Heading1"/>
        <w:rPr>
          <w:lang w:val="id-ID"/>
        </w:rPr>
      </w:pPr>
      <w:r>
        <w:rPr>
          <w:lang w:val="id-ID"/>
        </w:rPr>
        <w:t>Log out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4E639E" w:rsidRPr="00EA539F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4E639E" w:rsidRDefault="004E639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USE CASE NAME :</w:t>
            </w:r>
          </w:p>
          <w:p w:rsidR="004E639E" w:rsidRDefault="004E639E" w:rsidP="00E14AF3">
            <w:pPr>
              <w:rPr>
                <w:rFonts w:asciiTheme="majorHAnsi" w:hAnsiTheme="majorHAnsi"/>
                <w:lang w:val="id-ID"/>
              </w:rPr>
            </w:pPr>
          </w:p>
          <w:p w:rsidR="004E639E" w:rsidRPr="00B1068F" w:rsidRDefault="004E639E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Register</w:t>
            </w:r>
          </w:p>
        </w:tc>
      </w:tr>
      <w:tr w:rsidR="004E639E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4E639E" w:rsidRPr="00EA539F" w:rsidRDefault="004E639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PRIMARY </w:t>
            </w:r>
            <w:r w:rsidRPr="00EA539F">
              <w:rPr>
                <w:rFonts w:asciiTheme="majorHAnsi" w:hAnsiTheme="majorHAnsi"/>
                <w:lang w:val="id-ID"/>
              </w:rPr>
              <w:t>ACTOR :</w:t>
            </w:r>
          </w:p>
          <w:p w:rsidR="004E639E" w:rsidRPr="00EA539F" w:rsidRDefault="004E639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  <w:p w:rsidR="004E639E" w:rsidRPr="00EA539F" w:rsidRDefault="004E639E" w:rsidP="00E14AF3">
            <w:pPr>
              <w:rPr>
                <w:rFonts w:asciiTheme="majorHAnsi" w:hAnsiTheme="majorHAnsi"/>
                <w:b w:val="0"/>
                <w:lang w:val="id-ID"/>
              </w:rPr>
            </w:pPr>
            <w:r w:rsidRPr="00EA539F">
              <w:rPr>
                <w:rFonts w:asciiTheme="majorHAnsi" w:hAnsiTheme="majorHAnsi"/>
                <w:b w:val="0"/>
                <w:lang w:val="id-ID"/>
              </w:rPr>
              <w:t xml:space="preserve"> </w:t>
            </w:r>
            <w:r>
              <w:rPr>
                <w:rFonts w:asciiTheme="majorHAnsi" w:hAnsiTheme="majorHAnsi"/>
                <w:b w:val="0"/>
                <w:lang w:val="id-ID"/>
              </w:rPr>
              <w:t>Member, Admin</w:t>
            </w:r>
          </w:p>
          <w:p w:rsidR="004E639E" w:rsidRPr="00EA539F" w:rsidRDefault="004E639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  <w:tr w:rsidR="004E639E" w:rsidRPr="00EA539F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4E639E" w:rsidRDefault="004E639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BASIC COURSE :</w:t>
            </w:r>
          </w:p>
          <w:p w:rsidR="004E639E" w:rsidRDefault="004E639E" w:rsidP="00E14AF3">
            <w:pPr>
              <w:rPr>
                <w:rFonts w:asciiTheme="majorHAnsi" w:hAnsiTheme="majorHAnsi"/>
                <w:lang w:val="id-ID"/>
              </w:rPr>
            </w:pPr>
          </w:p>
          <w:p w:rsidR="004E639E" w:rsidRPr="00DB42F2" w:rsidRDefault="004E639E" w:rsidP="00E14AF3">
            <w:pPr>
              <w:jc w:val="both"/>
              <w:rPr>
                <w:b w:val="0"/>
                <w:lang w:val="id-ID"/>
              </w:rPr>
            </w:pPr>
            <w:r>
              <w:rPr>
                <w:b w:val="0"/>
                <w:lang w:val="id-ID"/>
              </w:rPr>
              <w:t>Pengguna menekan tombol logout dalam halaman tempat dia berada. Sistem akan menampilkan sebuah jendela konfirmasi logout “Yakin mau keluar?”. Pengguna menekan tombol “Ya”. Sistem akan menampilkan kembali halaman home.</w:t>
            </w:r>
          </w:p>
          <w:p w:rsidR="004E639E" w:rsidRPr="00FC5C46" w:rsidRDefault="004E639E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</w:p>
        </w:tc>
      </w:tr>
      <w:tr w:rsidR="004E639E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4E639E" w:rsidRDefault="004E639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ALTERNATIVE COURSE </w:t>
            </w:r>
            <w:r w:rsidRPr="00EA539F">
              <w:rPr>
                <w:rFonts w:asciiTheme="majorHAnsi" w:hAnsiTheme="majorHAnsi"/>
                <w:lang w:val="id-ID"/>
              </w:rPr>
              <w:t xml:space="preserve"> :</w:t>
            </w:r>
          </w:p>
          <w:p w:rsidR="004E639E" w:rsidRPr="00BF17B2" w:rsidRDefault="004E639E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1. Jika pengguna menekan tombol “Tidak” pada jendela konfirmasi, maka sistem akan mengembalikan pengguna ke halaman yang dikunjungi pengguna sebelum logout.</w:t>
            </w:r>
          </w:p>
          <w:p w:rsidR="004E639E" w:rsidRPr="00EA539F" w:rsidRDefault="004E639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</w:tbl>
    <w:p w:rsidR="004E639E" w:rsidRDefault="004E639E" w:rsidP="004E639E">
      <w:pPr>
        <w:rPr>
          <w:lang w:val="id-ID" w:bidi="en-US"/>
        </w:rPr>
      </w:pPr>
    </w:p>
    <w:p w:rsidR="004E639E" w:rsidRDefault="004E639E" w:rsidP="004E639E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4E639E" w:rsidRPr="00410C85" w:rsidRDefault="004E639E" w:rsidP="004E639E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0E211999" wp14:editId="26DFAF2B">
            <wp:extent cx="4845050" cy="3443605"/>
            <wp:effectExtent l="0" t="0" r="0" b="444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0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39E" w:rsidRDefault="004E639E" w:rsidP="004E639E">
      <w:pPr>
        <w:pStyle w:val="Heading1"/>
        <w:rPr>
          <w:lang w:val="id-ID"/>
        </w:rPr>
      </w:pPr>
      <w:r>
        <w:rPr>
          <w:lang w:val="id-ID"/>
        </w:rPr>
        <w:lastRenderedPageBreak/>
        <w:t>Tampilan GUI</w:t>
      </w:r>
    </w:p>
    <w:p w:rsidR="004E639E" w:rsidRDefault="004E639E" w:rsidP="004E639E">
      <w:pPr>
        <w:rPr>
          <w:lang w:val="id-ID" w:bidi="en-US"/>
        </w:rPr>
      </w:pPr>
      <w:r w:rsidRPr="000B42B5">
        <w:rPr>
          <w:noProof/>
          <w:lang w:val="id-ID" w:eastAsia="id-ID"/>
        </w:rPr>
        <w:drawing>
          <wp:inline distT="0" distB="0" distL="0" distR="0" wp14:anchorId="6E4FBB04" wp14:editId="03C683B7">
            <wp:extent cx="4324245" cy="3242930"/>
            <wp:effectExtent l="19050" t="0" r="105" b="0"/>
            <wp:docPr id="24" name="Picture 2" descr="C:\Users\User\Downloads\gui terbaru\admin\HOS - ho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wnloads\gui terbaru\admin\HOS - home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914" cy="3243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639E" w:rsidRDefault="004E639E" w:rsidP="004E639E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71B7AF50" wp14:editId="2ECD73DE">
            <wp:extent cx="2590800" cy="126682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639E" w:rsidRDefault="004E639E" w:rsidP="004E639E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Sequence diagram</w:t>
      </w:r>
    </w:p>
    <w:p w:rsidR="004E639E" w:rsidRPr="007B667B" w:rsidRDefault="004E639E" w:rsidP="004E639E">
      <w:pPr>
        <w:rPr>
          <w:lang w:val="id-ID" w:bidi="en-US"/>
        </w:rPr>
      </w:pPr>
      <w:r>
        <w:object w:dxaOrig="5021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6pt;height:413.3pt" o:ole="">
            <v:imagedata r:id="rId9" o:title=""/>
          </v:shape>
          <o:OLEObject Type="Embed" ProgID="Visio.Drawing.11" ShapeID="_x0000_i1025" DrawAspect="Content" ObjectID="_1416555022" r:id="rId10"/>
        </w:object>
      </w:r>
    </w:p>
    <w:p w:rsidR="004940F1" w:rsidRPr="004E639E" w:rsidRDefault="004940F1" w:rsidP="004E639E">
      <w:bookmarkStart w:id="0" w:name="_GoBack"/>
      <w:bookmarkEnd w:id="0"/>
    </w:p>
    <w:sectPr w:rsidR="004940F1" w:rsidRPr="004E639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C3CFE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41514"/>
    <w:multiLevelType w:val="hybridMultilevel"/>
    <w:tmpl w:val="82EE6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EC045E"/>
    <w:multiLevelType w:val="hybridMultilevel"/>
    <w:tmpl w:val="3EE2EFF8"/>
    <w:lvl w:ilvl="0" w:tplc="936AE6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C5B154D"/>
    <w:multiLevelType w:val="hybridMultilevel"/>
    <w:tmpl w:val="C470AC8C"/>
    <w:lvl w:ilvl="0" w:tplc="21284D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0833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AC867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3802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DAED6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24B48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00E7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19034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64E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A64FF"/>
    <w:rsid w:val="000D759D"/>
    <w:rsid w:val="00120B69"/>
    <w:rsid w:val="00123939"/>
    <w:rsid w:val="001F0F5B"/>
    <w:rsid w:val="002C638B"/>
    <w:rsid w:val="00391B85"/>
    <w:rsid w:val="00417982"/>
    <w:rsid w:val="004940F1"/>
    <w:rsid w:val="004E639E"/>
    <w:rsid w:val="005639B2"/>
    <w:rsid w:val="0071413C"/>
    <w:rsid w:val="00917F00"/>
    <w:rsid w:val="009D17E6"/>
    <w:rsid w:val="00A36D81"/>
    <w:rsid w:val="00EA1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639E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639E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84</Words>
  <Characters>480</Characters>
  <Application>Microsoft Office Word</Application>
  <DocSecurity>0</DocSecurity>
  <Lines>4</Lines>
  <Paragraphs>1</Paragraphs>
  <ScaleCrop>false</ScaleCrop>
  <Company>Hewlett-Packard</Company>
  <LinksUpToDate>false</LinksUpToDate>
  <CharactersWithSpaces>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12</cp:revision>
  <dcterms:created xsi:type="dcterms:W3CDTF">2012-12-09T03:00:00Z</dcterms:created>
  <dcterms:modified xsi:type="dcterms:W3CDTF">2012-12-09T03:43:00Z</dcterms:modified>
</cp:coreProperties>
</file>